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Control’X</w:t>
                      </w:r>
                      <w:proofErr w:type="spellEnd"/>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3AEE9813">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395B3A">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0FAD5296" w:rsidR="008835B7" w:rsidRDefault="00000000" w:rsidP="000346D0">
          <w:pPr>
            <w:pStyle w:val="TM1"/>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6D3479C7" w14:textId="015CAE26"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1130C986" w14:textId="796CA871" w:rsidR="008835B7" w:rsidRDefault="00000000" w:rsidP="000346D0">
          <w:pPr>
            <w:pStyle w:val="TM1"/>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17AFC178" w14:textId="4C2191DC"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4C9DDD61" w14:textId="078A1601"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5F42A256" w14:textId="1E8646FA" w:rsidR="008835B7" w:rsidRDefault="00000000" w:rsidP="000346D0">
          <w:pPr>
            <w:pStyle w:val="TM1"/>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1A5A9DC1" w14:textId="4657175A"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2162A6CB" w14:textId="0CEF39A4"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60A57DA1" w14:textId="4E14BF59"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44C35">
              <w:rPr>
                <w:noProof/>
                <w:webHidden/>
              </w:rPr>
              <w:t>7</w:t>
            </w:r>
            <w:r w:rsidR="008835B7">
              <w:rPr>
                <w:noProof/>
                <w:webHidden/>
              </w:rPr>
              <w:fldChar w:fldCharType="end"/>
            </w:r>
          </w:hyperlink>
        </w:p>
        <w:p w14:paraId="47D1790E" w14:textId="7A25CC92" w:rsidR="008835B7" w:rsidRDefault="00000000" w:rsidP="000346D0">
          <w:pPr>
            <w:pStyle w:val="TM1"/>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44C35">
              <w:rPr>
                <w:noProof/>
                <w:webHidden/>
              </w:rPr>
              <w:t>8</w:t>
            </w:r>
            <w:r w:rsidR="008835B7">
              <w:rPr>
                <w:noProof/>
                <w:webHidden/>
              </w:rPr>
              <w:fldChar w:fldCharType="end"/>
            </w:r>
          </w:hyperlink>
        </w:p>
        <w:p w14:paraId="4A1DF9AF" w14:textId="278AE408"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44C35">
              <w:rPr>
                <w:noProof/>
                <w:webHidden/>
              </w:rPr>
              <w:t>9</w:t>
            </w:r>
            <w:r w:rsidR="008835B7">
              <w:rPr>
                <w:noProof/>
                <w:webHidden/>
              </w:rPr>
              <w:fldChar w:fldCharType="end"/>
            </w:r>
          </w:hyperlink>
        </w:p>
        <w:p w14:paraId="7B00821E" w14:textId="378C6FA3"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5D8CA70B" w14:textId="1B3D499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7F12B6E" w14:textId="29C129CD"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A1C2460" w14:textId="6AEBFC3A"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44C35">
              <w:rPr>
                <w:noProof/>
                <w:webHidden/>
              </w:rPr>
              <w:t>13</w:t>
            </w:r>
            <w:r w:rsidR="008835B7">
              <w:rPr>
                <w:noProof/>
                <w:webHidden/>
              </w:rPr>
              <w:fldChar w:fldCharType="end"/>
            </w:r>
          </w:hyperlink>
        </w:p>
        <w:p w14:paraId="24AC7C2D" w14:textId="56D9231D"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08248339" w14:textId="1928646A"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7BCAD002" w14:textId="614E7971"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44C35">
              <w:rPr>
                <w:noProof/>
                <w:webHidden/>
              </w:rPr>
              <w:t>15</w:t>
            </w:r>
            <w:r w:rsidR="008835B7">
              <w:rPr>
                <w:noProof/>
                <w:webHidden/>
              </w:rPr>
              <w:fldChar w:fldCharType="end"/>
            </w:r>
          </w:hyperlink>
        </w:p>
        <w:p w14:paraId="2E9AE6AC" w14:textId="7F9C8EBC"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44C35">
              <w:rPr>
                <w:noProof/>
                <w:webHidden/>
              </w:rPr>
              <w:t>16</w:t>
            </w:r>
            <w:r w:rsidR="008835B7">
              <w:rPr>
                <w:noProof/>
                <w:webHidden/>
              </w:rPr>
              <w:fldChar w:fldCharType="end"/>
            </w:r>
          </w:hyperlink>
        </w:p>
        <w:p w14:paraId="07901766" w14:textId="4ED734D1"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44C35">
              <w:rPr>
                <w:noProof/>
                <w:webHidden/>
              </w:rPr>
              <w:t>17</w:t>
            </w:r>
            <w:r w:rsidR="008835B7">
              <w:rPr>
                <w:noProof/>
                <w:webHidden/>
              </w:rPr>
              <w:fldChar w:fldCharType="end"/>
            </w:r>
          </w:hyperlink>
        </w:p>
        <w:p w14:paraId="3DDE5F66" w14:textId="1AFC9A82"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44C35">
              <w:rPr>
                <w:noProof/>
                <w:webHidden/>
              </w:rPr>
              <w:t>18</w:t>
            </w:r>
            <w:r w:rsidR="008835B7">
              <w:rPr>
                <w:noProof/>
                <w:webHidden/>
              </w:rPr>
              <w:fldChar w:fldCharType="end"/>
            </w:r>
          </w:hyperlink>
        </w:p>
        <w:p w14:paraId="16FEA080" w14:textId="5539D6F1"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41601D2D" w14:textId="0BF8C0D6"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1F4C168D" w14:textId="6991BEF0"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4509D279" w14:textId="7E77A02E"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 xml:space="preserve">Le </w:t>
      </w:r>
      <w:proofErr w:type="spellStart"/>
      <w:r>
        <w:rPr>
          <w:lang w:eastAsia="fr-FR"/>
        </w:rPr>
        <w:t>Control’X</w:t>
      </w:r>
      <w:proofErr w:type="spellEnd"/>
      <w:r>
        <w:rPr>
          <w:lang w:eastAsia="fr-FR"/>
        </w:rPr>
        <w:t xml:space="preserve">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540.5pt;height:393pt" o:ole="">
            <v:imagedata r:id="rId18" o:title=""/>
          </v:shape>
          <o:OLEObject Type="Embed" ProgID="Visio.Drawing.11" ShapeID="_x0000_i1054" DrawAspect="Content" ObjectID="_1770794392"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jc w:val="center"/>
        <w:tblLayout w:type="fixed"/>
        <w:tblLook w:val="04A0" w:firstRow="1" w:lastRow="0" w:firstColumn="1" w:lastColumn="0" w:noHBand="0" w:noVBand="1"/>
      </w:tblPr>
      <w:tblGrid>
        <w:gridCol w:w="3254"/>
        <w:gridCol w:w="3254"/>
        <w:gridCol w:w="3255"/>
      </w:tblGrid>
      <w:tr w:rsidR="0081057C" w:rsidRPr="00D768FD" w14:paraId="6B653F57" w14:textId="77777777" w:rsidTr="00B87327">
        <w:trPr>
          <w:trHeight w:val="740"/>
          <w:jc w:val="center"/>
        </w:trPr>
        <w:tc>
          <w:tcPr>
            <w:tcW w:w="3254"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254"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3255"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B87327">
        <w:trPr>
          <w:trHeight w:val="2476"/>
          <w:jc w:val="center"/>
        </w:trPr>
        <w:tc>
          <w:tcPr>
            <w:tcW w:w="3254"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254"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669345EE">
                  <wp:extent cx="1836751" cy="859757"/>
                  <wp:effectExtent l="0" t="0" r="0" b="0"/>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1854989" cy="8682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55" w:type="dxa"/>
            <w:vAlign w:val="center"/>
          </w:tcPr>
          <w:p w14:paraId="7F700B41" w14:textId="1F2A1E96" w:rsidR="0081057C" w:rsidRDefault="00B87327" w:rsidP="0081057C">
            <w:pPr>
              <w:jc w:val="center"/>
              <w:rPr>
                <w:lang w:eastAsia="fr-FR"/>
              </w:rPr>
            </w:pPr>
            <w:r>
              <w:rPr>
                <w:noProof/>
                <w:lang w:eastAsia="fr-FR"/>
              </w:rPr>
              <mc:AlternateContent>
                <mc:Choice Requires="wps">
                  <w:drawing>
                    <wp:anchor distT="0" distB="0" distL="114300" distR="114300" simplePos="0" relativeHeight="251671552" behindDoc="0" locked="0" layoutInCell="1" allowOverlap="1" wp14:anchorId="29995783" wp14:editId="09BB4475">
                      <wp:simplePos x="0" y="0"/>
                      <wp:positionH relativeFrom="column">
                        <wp:posOffset>629285</wp:posOffset>
                      </wp:positionH>
                      <wp:positionV relativeFrom="paragraph">
                        <wp:posOffset>398780</wp:posOffset>
                      </wp:positionV>
                      <wp:extent cx="254000" cy="285750"/>
                      <wp:effectExtent l="19050" t="0" r="12700" b="38100"/>
                      <wp:wrapNone/>
                      <wp:docPr id="7" name="Flèche : bas 7"/>
                      <wp:cNvGraphicFramePr/>
                      <a:graphic xmlns:a="http://schemas.openxmlformats.org/drawingml/2006/main">
                        <a:graphicData uri="http://schemas.microsoft.com/office/word/2010/wordprocessingShape">
                          <wps:wsp>
                            <wps:cNvSpPr/>
                            <wps:spPr>
                              <a:xfrm>
                                <a:off x="0" y="0"/>
                                <a:ext cx="254000" cy="285750"/>
                              </a:xfrm>
                              <a:prstGeom prst="downArrow">
                                <a:avLst/>
                              </a:prstGeom>
                              <a:solidFill>
                                <a:schemeClr val="accent6">
                                  <a:lumMod val="40000"/>
                                  <a:lumOff val="6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FE916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 bas 7" o:spid="_x0000_s1026" type="#_x0000_t67" style="position:absolute;margin-left:49.55pt;margin-top:31.4pt;width:20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" adj="12000" fillcolor="#fbd4b4 [1305]" strokecolor="red" strokeweight="2pt"/>
                  </w:pict>
                </mc:Fallback>
              </mc:AlternateContent>
            </w:r>
            <w:r>
              <w:rPr>
                <w:noProof/>
                <w:lang w:eastAsia="fr-FR"/>
              </w:rPr>
              <mc:AlternateContent>
                <mc:Choice Requires="wps">
                  <w:drawing>
                    <wp:anchor distT="0" distB="0" distL="114300" distR="114300" simplePos="0" relativeHeight="251670528" behindDoc="0" locked="0" layoutInCell="1" allowOverlap="1" wp14:anchorId="67ABDDB1" wp14:editId="7D50F084">
                      <wp:simplePos x="0" y="0"/>
                      <wp:positionH relativeFrom="column">
                        <wp:posOffset>680085</wp:posOffset>
                      </wp:positionH>
                      <wp:positionV relativeFrom="paragraph">
                        <wp:posOffset>741680</wp:posOffset>
                      </wp:positionV>
                      <wp:extent cx="203200" cy="222250"/>
                      <wp:effectExtent l="0" t="0" r="25400" b="25400"/>
                      <wp:wrapNone/>
                      <wp:docPr id="6" name="Ellipse 6"/>
                      <wp:cNvGraphicFramePr/>
                      <a:graphic xmlns:a="http://schemas.openxmlformats.org/drawingml/2006/main">
                        <a:graphicData uri="http://schemas.microsoft.com/office/word/2010/wordprocessingShape">
                          <wps:wsp>
                            <wps:cNvSpPr/>
                            <wps:spPr>
                              <a:xfrm>
                                <a:off x="0" y="0"/>
                                <a:ext cx="203200" cy="222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DDCEE5" id="Ellipse 6" o:spid="_x0000_s1026" style="position:absolute;margin-left:53.55pt;margin-top:58.4pt;width:16pt;height: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" filled="f" strokecolor="red" strokeweight="2pt"/>
                  </w:pict>
                </mc:Fallback>
              </mc:AlternateContent>
            </w:r>
            <w:r w:rsidR="0081057C">
              <w:rPr>
                <w:noProof/>
                <w:lang w:eastAsia="fr-FR"/>
              </w:rPr>
              <w:drawing>
                <wp:inline distT="0" distB="0" distL="0" distR="0" wp14:anchorId="0C7BFD06" wp14:editId="14E0B5BD">
                  <wp:extent cx="1092200" cy="1544308"/>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8868" cy="1553736"/>
                          </a:xfrm>
                          <a:prstGeom prst="rect">
                            <a:avLst/>
                          </a:prstGeom>
                          <a:noFill/>
                          <a:ln>
                            <a:noFill/>
                          </a:ln>
                        </pic:spPr>
                      </pic:pic>
                    </a:graphicData>
                  </a:graphic>
                </wp:inline>
              </w:drawing>
            </w:r>
          </w:p>
        </w:tc>
      </w:tr>
    </w:tbl>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484C6739">
            <wp:extent cx="552202" cy="484122"/>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546" cy="486177"/>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678FA469" w14:textId="17F076AD" w:rsidR="00451C66" w:rsidRDefault="00451C66" w:rsidP="00451C66">
      <w:r>
        <w:t>Les grandeurs visualisables grâce au logiciel d’acquisition sont :</w:t>
      </w:r>
    </w:p>
    <w:p w14:paraId="6650E68A" w14:textId="77777777" w:rsidR="00451C66" w:rsidRDefault="00451C66" w:rsidP="00451C66">
      <w:pPr>
        <w:pStyle w:val="Paragraphedeliste"/>
        <w:numPr>
          <w:ilvl w:val="0"/>
          <w:numId w:val="8"/>
        </w:numPr>
        <w:sectPr w:rsidR="00451C66" w:rsidSect="00395B3A">
          <w:type w:val="continuous"/>
          <w:pgSz w:w="11906" w:h="16838"/>
          <w:pgMar w:top="1276" w:right="851" w:bottom="992" w:left="851" w:header="709" w:footer="266" w:gutter="0"/>
          <w:cols w:space="708"/>
          <w:titlePg/>
          <w:docGrid w:linePitch="360"/>
        </w:sectPr>
      </w:pPr>
    </w:p>
    <w:p w14:paraId="7F059BEB" w14:textId="5EB347B6" w:rsidR="00451C66" w:rsidRDefault="00451C66" w:rsidP="00451C66">
      <w:pPr>
        <w:pStyle w:val="Paragraphedeliste"/>
        <w:numPr>
          <w:ilvl w:val="0"/>
          <w:numId w:val="8"/>
        </w:numPr>
      </w:pPr>
      <w:r>
        <w:t>la consigne (mm ou V) ;</w:t>
      </w:r>
    </w:p>
    <w:p w14:paraId="1ED30AA7" w14:textId="1E7883BC" w:rsidR="00451C66" w:rsidRDefault="00451C66" w:rsidP="00451C66">
      <w:pPr>
        <w:pStyle w:val="Paragraphedeliste"/>
        <w:numPr>
          <w:ilvl w:val="0"/>
          <w:numId w:val="8"/>
        </w:numPr>
      </w:pPr>
      <w:r>
        <w:t>la position du chariot (mm) ;</w:t>
      </w:r>
    </w:p>
    <w:p w14:paraId="106294E6" w14:textId="76044C07" w:rsidR="00451C66" w:rsidRDefault="00451C66" w:rsidP="00451C66">
      <w:pPr>
        <w:pStyle w:val="Paragraphedeliste"/>
        <w:numPr>
          <w:ilvl w:val="0"/>
          <w:numId w:val="8"/>
        </w:numPr>
      </w:pPr>
      <w:r>
        <w:t>écarts (voir logiciel, mm ou en V) ;</w:t>
      </w:r>
    </w:p>
    <w:p w14:paraId="1DE5A1DB" w14:textId="1F6DEA99" w:rsidR="00451C66" w:rsidRDefault="00451C66" w:rsidP="00451C66">
      <w:pPr>
        <w:pStyle w:val="Paragraphedeliste"/>
        <w:numPr>
          <w:ilvl w:val="0"/>
          <w:numId w:val="8"/>
        </w:numPr>
      </w:pPr>
      <w:r>
        <w:t>tension moteur moyenne (V)</w:t>
      </w:r>
    </w:p>
    <w:p w14:paraId="4A9520DB" w14:textId="78B50402" w:rsidR="00451C66" w:rsidRDefault="00451C66" w:rsidP="00451C66">
      <w:pPr>
        <w:pStyle w:val="Paragraphedeliste"/>
        <w:numPr>
          <w:ilvl w:val="0"/>
          <w:numId w:val="8"/>
        </w:numPr>
      </w:pPr>
      <w:r>
        <w:t>intensité (A) ;</w:t>
      </w:r>
    </w:p>
    <w:p w14:paraId="5367A940" w14:textId="0D149FF0" w:rsidR="00451C66" w:rsidRDefault="00451C66" w:rsidP="00451C66">
      <w:pPr>
        <w:pStyle w:val="Paragraphedeliste"/>
        <w:numPr>
          <w:ilvl w:val="0"/>
          <w:numId w:val="8"/>
        </w:numPr>
      </w:pPr>
      <w:r>
        <w:t>vitesse de l’axe (mm/s) ;</w:t>
      </w:r>
    </w:p>
    <w:p w14:paraId="6B487348" w14:textId="2E7BD17B" w:rsidR="00451C66" w:rsidRDefault="00451C66" w:rsidP="00451C66">
      <w:pPr>
        <w:pStyle w:val="Paragraphedeliste"/>
        <w:numPr>
          <w:ilvl w:val="0"/>
          <w:numId w:val="8"/>
        </w:numPr>
      </w:pPr>
      <w:r>
        <w:t>vitesse moteur (tr/min) ;</w:t>
      </w:r>
    </w:p>
    <w:p w14:paraId="5F2028B5" w14:textId="5690E533" w:rsidR="00451C66" w:rsidRDefault="00451C66" w:rsidP="00451C66">
      <w:pPr>
        <w:pStyle w:val="Paragraphedeliste"/>
        <w:numPr>
          <w:ilvl w:val="0"/>
          <w:numId w:val="8"/>
        </w:numPr>
      </w:pPr>
      <w:r>
        <w:t>position moteur (°) ;</w:t>
      </w:r>
    </w:p>
    <w:p w14:paraId="0FB5C805" w14:textId="3BF339A1" w:rsidR="00451C66" w:rsidRDefault="00451C66" w:rsidP="00451C66">
      <w:pPr>
        <w:pStyle w:val="Paragraphedeliste"/>
        <w:numPr>
          <w:ilvl w:val="0"/>
          <w:numId w:val="8"/>
        </w:numPr>
      </w:pPr>
      <w:r>
        <w:t>effort extérieur (N) ;</w:t>
      </w:r>
    </w:p>
    <w:p w14:paraId="4721BC86" w14:textId="5A9F7F19" w:rsidR="00451C66" w:rsidRDefault="00451C66" w:rsidP="00451C66">
      <w:pPr>
        <w:pStyle w:val="Paragraphedeliste"/>
        <w:numPr>
          <w:ilvl w:val="0"/>
          <w:numId w:val="8"/>
        </w:numPr>
      </w:pPr>
      <w:r>
        <w:t>règle magnétique (mm).</w:t>
      </w:r>
    </w:p>
    <w:p w14:paraId="48A93B23" w14:textId="5A9F7F19" w:rsidR="00451C66" w:rsidRDefault="00451C66" w:rsidP="00451C66">
      <w:pPr>
        <w:sectPr w:rsidR="00451C66" w:rsidSect="00395B3A">
          <w:type w:val="continuous"/>
          <w:pgSz w:w="11906" w:h="16838"/>
          <w:pgMar w:top="1276" w:right="851" w:bottom="992" w:left="851" w:header="709" w:footer="266" w:gutter="0"/>
          <w:cols w:num="2" w:space="708"/>
          <w:titlePg/>
          <w:docGrid w:linePitch="360"/>
        </w:sectPr>
      </w:pPr>
    </w:p>
    <w:p w14:paraId="1BC31E30" w14:textId="77777777" w:rsidR="00451C66" w:rsidRDefault="00451C66" w:rsidP="00451C66"/>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472BD5AE" w14:textId="6947F4EF" w:rsidR="00EF2F62" w:rsidRDefault="005F5C7C" w:rsidP="00EF2F62">
      <w:pPr>
        <w:pStyle w:val="Paragraphedeliste"/>
        <w:numPr>
          <w:ilvl w:val="0"/>
          <w:numId w:val="5"/>
        </w:numPr>
        <w:rPr>
          <w:lang w:eastAsia="fr-FR"/>
        </w:rPr>
      </w:pPr>
      <w:r>
        <w:rPr>
          <w:lang w:eastAsia="fr-FR"/>
        </w:rPr>
        <w:t>Données en un point</w:t>
      </w: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340C8"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pt;height:113.5pt" o:ole="">
            <v:imagedata r:id="rId29" o:title=""/>
          </v:shape>
          <o:OLEObject Type="Embed" ProgID="Visio.Drawing.11" ShapeID="_x0000_i1026" DrawAspect="Content" ObjectID="_1770794393"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pt;height:30pt" o:ole="">
            <v:imagedata r:id="rId32" o:title=""/>
          </v:shape>
          <o:OLEObject Type="Embed" ProgID="Equation.DSMT4" ShapeID="_x0000_i1027" DrawAspect="Content" ObjectID="_1770794394"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B87327"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pt;height:29.5pt" o:ole="">
            <v:imagedata r:id="rId43" o:title=""/>
          </v:shape>
          <o:OLEObject Type="Embed" ProgID="Equation.DSMT4" ShapeID="_x0000_i1028" DrawAspect="Content" ObjectID="_1770794395"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5pt;height:142.5pt" o:ole="">
                  <v:imagedata r:id="rId51" o:title=""/>
                </v:shape>
                <o:OLEObject Type="Embed" ProgID="Visio.Drawing.11" ShapeID="_x0000_i1029" DrawAspect="Content" ObjectID="_1770794396"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 xml:space="preserve">Le canal Z (top 0) est positionné à mi-course du chariot de </w:t>
      </w:r>
      <w:proofErr w:type="spellStart"/>
      <w:r>
        <w:t>Control'X</w:t>
      </w:r>
      <w:proofErr w:type="spellEnd"/>
      <w:r>
        <w:t xml:space="preserve">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9"/>
        <w:gridCol w:w="5125"/>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5pt;height:85pt" o:ole="">
                  <v:imagedata r:id="rId59" o:title=""/>
                </v:shape>
                <o:OLEObject Type="Embed" ProgID="Visio.Drawing.11" ShapeID="_x0000_i1030" DrawAspect="Content" ObjectID="_1770794397"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395B3A">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3474A" w14:textId="77777777" w:rsidR="00395B3A" w:rsidRDefault="00395B3A" w:rsidP="00D917A8">
      <w:pPr>
        <w:spacing w:line="240" w:lineRule="auto"/>
      </w:pPr>
      <w:r>
        <w:separator/>
      </w:r>
    </w:p>
  </w:endnote>
  <w:endnote w:type="continuationSeparator" w:id="0">
    <w:p w14:paraId="602626F0" w14:textId="77777777" w:rsidR="00395B3A" w:rsidRDefault="00395B3A"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3063"/>
    </w:tblGrid>
    <w:tr w:rsidR="00282075" w14:paraId="5F20A5E6" w14:textId="77777777" w:rsidTr="00416FEB">
      <w:tc>
        <w:tcPr>
          <w:tcW w:w="3401" w:type="dxa"/>
          <w:vAlign w:val="center"/>
        </w:tcPr>
        <w:p w14:paraId="6F575F7D" w14:textId="77777777" w:rsidR="00282075" w:rsidRDefault="000346D0" w:rsidP="000A6104">
          <w:pPr>
            <w:pStyle w:val="Pieddepage"/>
            <w:jc w:val="left"/>
            <w:rPr>
              <w:rFonts w:ascii="Tw Cen MT" w:hAnsi="Tw Cen MT"/>
              <w:i/>
              <w:sz w:val="18"/>
            </w:rPr>
          </w:pPr>
          <w:r>
            <w:rPr>
              <w:rFonts w:ascii="Tw Cen MT" w:hAnsi="Tw Cen MT"/>
              <w:i/>
              <w:sz w:val="18"/>
            </w:rPr>
            <w:t>Xavier Pessoles</w:t>
          </w:r>
        </w:p>
        <w:p w14:paraId="3E919091" w14:textId="2F9B9EA9" w:rsidR="000346D0" w:rsidRPr="00CF549E" w:rsidRDefault="000346D0" w:rsidP="000A6104">
          <w:pPr>
            <w:pStyle w:val="Pieddepage"/>
            <w:jc w:val="left"/>
            <w:rPr>
              <w:rFonts w:ascii="Tw Cen MT" w:hAnsi="Tw Cen MT"/>
              <w:i/>
              <w:sz w:val="18"/>
            </w:rPr>
          </w:pPr>
          <w:r>
            <w:rPr>
              <w:rFonts w:ascii="Tw Cen MT" w:hAnsi="Tw Cen MT"/>
              <w:i/>
              <w:sz w:val="18"/>
            </w:rPr>
            <w:t>Documents DMS</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proofErr w:type="spellStart"/>
          <w:r>
            <w:rPr>
              <w:i/>
              <w:sz w:val="18"/>
            </w:rPr>
            <w:t>Control’X</w:t>
          </w:r>
          <w:proofErr w:type="spellEnd"/>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10065" w:type="dxa"/>
      <w:tblInd w:w="-426"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4056"/>
    </w:tblGrid>
    <w:tr w:rsidR="000346D0" w14:paraId="49F607DE" w14:textId="77777777" w:rsidTr="000346D0">
      <w:tc>
        <w:tcPr>
          <w:tcW w:w="3050" w:type="dxa"/>
          <w:vAlign w:val="center"/>
        </w:tcPr>
        <w:p w14:paraId="068FD6D6" w14:textId="77777777" w:rsidR="000346D0" w:rsidRDefault="000346D0" w:rsidP="000346D0">
          <w:pPr>
            <w:pStyle w:val="Pieddepage"/>
            <w:jc w:val="left"/>
            <w:rPr>
              <w:rFonts w:ascii="Tw Cen MT" w:hAnsi="Tw Cen MT"/>
              <w:i/>
              <w:sz w:val="18"/>
            </w:rPr>
          </w:pPr>
          <w:r>
            <w:rPr>
              <w:rFonts w:ascii="Tw Cen MT" w:hAnsi="Tw Cen MT"/>
              <w:i/>
              <w:sz w:val="18"/>
            </w:rPr>
            <w:t>Xavier Pessoles</w:t>
          </w:r>
        </w:p>
        <w:p w14:paraId="573186F7" w14:textId="77777777" w:rsidR="000346D0" w:rsidRPr="00CF549E" w:rsidRDefault="000346D0" w:rsidP="000346D0">
          <w:pPr>
            <w:pStyle w:val="Pieddepage"/>
            <w:jc w:val="left"/>
            <w:rPr>
              <w:rFonts w:ascii="Tw Cen MT" w:hAnsi="Tw Cen MT"/>
              <w:i/>
              <w:sz w:val="18"/>
            </w:rPr>
          </w:pPr>
          <w:r>
            <w:rPr>
              <w:rFonts w:ascii="Tw Cen MT" w:hAnsi="Tw Cen MT"/>
              <w:i/>
              <w:sz w:val="18"/>
            </w:rPr>
            <w:t>Documents DMS</w:t>
          </w:r>
        </w:p>
      </w:tc>
      <w:tc>
        <w:tcPr>
          <w:tcW w:w="2959" w:type="dxa"/>
          <w:vAlign w:val="center"/>
        </w:tcPr>
        <w:p w14:paraId="2213868D" w14:textId="77777777" w:rsidR="000346D0" w:rsidRPr="00A4601C" w:rsidRDefault="000346D0" w:rsidP="000346D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4056" w:type="dxa"/>
        </w:tcPr>
        <w:p w14:paraId="621D9A60" w14:textId="77777777" w:rsidR="000346D0" w:rsidRPr="00CF549E" w:rsidRDefault="000346D0" w:rsidP="000346D0">
          <w:pPr>
            <w:pStyle w:val="Pieddepage"/>
            <w:jc w:val="right"/>
            <w:rPr>
              <w:i/>
              <w:sz w:val="18"/>
            </w:rPr>
          </w:pPr>
          <w:r>
            <w:rPr>
              <w:i/>
              <w:sz w:val="18"/>
            </w:rPr>
            <w:t>Documents Ressources</w:t>
          </w:r>
        </w:p>
        <w:p w14:paraId="24B835D6" w14:textId="77777777" w:rsidR="000346D0" w:rsidRPr="00CF549E" w:rsidRDefault="000346D0" w:rsidP="000346D0">
          <w:pPr>
            <w:pStyle w:val="Pieddepage"/>
            <w:jc w:val="right"/>
            <w:rPr>
              <w:i/>
              <w:sz w:val="18"/>
            </w:rPr>
          </w:pPr>
          <w:proofErr w:type="spellStart"/>
          <w:r>
            <w:rPr>
              <w:i/>
              <w:sz w:val="18"/>
            </w:rPr>
            <w:t>Control’X</w:t>
          </w:r>
          <w:proofErr w:type="spellEnd"/>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4E73A" w14:textId="77777777" w:rsidR="00395B3A" w:rsidRDefault="00395B3A" w:rsidP="00D917A8">
      <w:pPr>
        <w:spacing w:line="240" w:lineRule="auto"/>
      </w:pPr>
      <w:r>
        <w:separator/>
      </w:r>
    </w:p>
  </w:footnote>
  <w:footnote w:type="continuationSeparator" w:id="0">
    <w:p w14:paraId="1E83AB0B" w14:textId="77777777" w:rsidR="00395B3A" w:rsidRDefault="00395B3A"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335921159" name="Image 335921159"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6E743025"/>
    <w:multiLevelType w:val="hybridMultilevel"/>
    <w:tmpl w:val="58B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6"/>
  </w:num>
  <w:num w:numId="3" w16cid:durableId="1067919660">
    <w:abstractNumId w:val="7"/>
  </w:num>
  <w:num w:numId="4" w16cid:durableId="4866689">
    <w:abstractNumId w:val="0"/>
  </w:num>
  <w:num w:numId="5" w16cid:durableId="855312285">
    <w:abstractNumId w:val="4"/>
  </w:num>
  <w:num w:numId="6" w16cid:durableId="519130297">
    <w:abstractNumId w:val="1"/>
  </w:num>
  <w:num w:numId="7" w16cid:durableId="1067074088">
    <w:abstractNumId w:val="3"/>
  </w:num>
  <w:num w:numId="8" w16cid:durableId="15062449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346D0"/>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3178F"/>
    <w:rsid w:val="00357715"/>
    <w:rsid w:val="00362C6A"/>
    <w:rsid w:val="00367C5C"/>
    <w:rsid w:val="00395B3A"/>
    <w:rsid w:val="003B6EFF"/>
    <w:rsid w:val="003B75C6"/>
    <w:rsid w:val="003E601A"/>
    <w:rsid w:val="0041283F"/>
    <w:rsid w:val="00413E67"/>
    <w:rsid w:val="00416FEB"/>
    <w:rsid w:val="00417E20"/>
    <w:rsid w:val="00430391"/>
    <w:rsid w:val="004322FE"/>
    <w:rsid w:val="00440CDA"/>
    <w:rsid w:val="00442FBA"/>
    <w:rsid w:val="00451C66"/>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12A70"/>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613"/>
    <w:rsid w:val="00AD7B37"/>
    <w:rsid w:val="00AD7CD6"/>
    <w:rsid w:val="00B26952"/>
    <w:rsid w:val="00B413A5"/>
    <w:rsid w:val="00B41F7C"/>
    <w:rsid w:val="00B44205"/>
    <w:rsid w:val="00B61749"/>
    <w:rsid w:val="00B716BB"/>
    <w:rsid w:val="00B74900"/>
    <w:rsid w:val="00B83F32"/>
    <w:rsid w:val="00B87327"/>
    <w:rsid w:val="00B9398C"/>
    <w:rsid w:val="00BA1C9D"/>
    <w:rsid w:val="00BB0E2F"/>
    <w:rsid w:val="00BD6356"/>
    <w:rsid w:val="00BD7627"/>
    <w:rsid w:val="00BE632B"/>
    <w:rsid w:val="00BE6AE9"/>
    <w:rsid w:val="00BF3C61"/>
    <w:rsid w:val="00BF7D9A"/>
    <w:rsid w:val="00C17477"/>
    <w:rsid w:val="00C239BB"/>
    <w:rsid w:val="00C340C8"/>
    <w:rsid w:val="00CA575A"/>
    <w:rsid w:val="00CE7B9D"/>
    <w:rsid w:val="00CF134A"/>
    <w:rsid w:val="00CF549E"/>
    <w:rsid w:val="00D071A1"/>
    <w:rsid w:val="00D205F7"/>
    <w:rsid w:val="00D25E4A"/>
    <w:rsid w:val="00D45098"/>
    <w:rsid w:val="00D917A8"/>
    <w:rsid w:val="00D945B6"/>
    <w:rsid w:val="00DC4CC6"/>
    <w:rsid w:val="00E03707"/>
    <w:rsid w:val="00E12D84"/>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4C35"/>
    <w:rsid w:val="00F45645"/>
    <w:rsid w:val="00F46498"/>
    <w:rsid w:val="00F54F22"/>
    <w:rsid w:val="00F62BD4"/>
    <w:rsid w:val="00F63775"/>
    <w:rsid w:val="00F6412E"/>
    <w:rsid w:val="00F82635"/>
    <w:rsid w:val="00F94B16"/>
    <w:rsid w:val="00F9546E"/>
    <w:rsid w:val="00F95EAA"/>
    <w:rsid w:val="00FA2AEF"/>
    <w:rsid w:val="00FA598E"/>
    <w:rsid w:val="00FB49DF"/>
    <w:rsid w:val="00FC729A"/>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0346D0"/>
    <w:pPr>
      <w:tabs>
        <w:tab w:val="left" w:pos="880"/>
        <w:tab w:val="right" w:leader="dot" w:pos="10194"/>
      </w:tabs>
      <w:spacing w:line="240" w:lineRule="auto"/>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647</Words>
  <Characters>14562</Characters>
  <Application>Microsoft Office Word</Application>
  <DocSecurity>0</DocSecurity>
  <Lines>121</Lines>
  <Paragraphs>34</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7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83</cp:revision>
  <cp:lastPrinted>2023-01-13T09:13:00Z</cp:lastPrinted>
  <dcterms:created xsi:type="dcterms:W3CDTF">2015-09-03T11:25:00Z</dcterms:created>
  <dcterms:modified xsi:type="dcterms:W3CDTF">2024-03-01T09:33:00Z</dcterms:modified>
</cp:coreProperties>
</file>